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DCEA56" w14:textId="4A720B96" w:rsidR="00362248" w:rsidRDefault="00362248" w:rsidP="009F155B">
      <w:pPr>
        <w:ind w:firstLine="708"/>
      </w:pPr>
      <w:bookmarkStart w:id="0" w:name="_GoBack"/>
      <w:bookmarkEnd w:id="0"/>
    </w:p>
    <w:tbl>
      <w:tblPr>
        <w:tblStyle w:val="GridTableLight"/>
        <w:tblW w:w="9776" w:type="dxa"/>
        <w:tblInd w:w="0" w:type="dxa"/>
        <w:tblLook w:val="04A0" w:firstRow="1" w:lastRow="0" w:firstColumn="1" w:lastColumn="0" w:noHBand="0" w:noVBand="1"/>
      </w:tblPr>
      <w:tblGrid>
        <w:gridCol w:w="2689"/>
        <w:gridCol w:w="7087"/>
      </w:tblGrid>
      <w:tr w:rsidR="008450ED" w:rsidRPr="00DA7853" w14:paraId="6FC84DC3" w14:textId="77777777" w:rsidTr="008211CC">
        <w:tc>
          <w:tcPr>
            <w:tcW w:w="9776" w:type="dxa"/>
            <w:gridSpan w:val="2"/>
            <w:shd w:val="clear" w:color="auto" w:fill="F2F2F2" w:themeFill="background1" w:themeFillShade="F2"/>
            <w:vAlign w:val="center"/>
          </w:tcPr>
          <w:p w14:paraId="0BBD1481" w14:textId="25557AD0" w:rsidR="008450ED" w:rsidRPr="0020108A" w:rsidRDefault="0085567C" w:rsidP="008211CC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</w:pPr>
            <w:bookmarkStart w:id="1" w:name="_Hlk72531528"/>
            <w:r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  <w:t>TOPLANTI BİLGİSİ</w:t>
            </w:r>
          </w:p>
        </w:tc>
      </w:tr>
      <w:tr w:rsidR="008450ED" w:rsidRPr="00DA7853" w14:paraId="509E395B" w14:textId="150EF6DB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7E13973F" w14:textId="7A366C2B" w:rsidR="008450ED" w:rsidRPr="008450ED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Yılı ve Sayısı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7A20DE76" w14:textId="19DB3BF7" w:rsidR="008450ED" w:rsidRPr="008450ED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</w:p>
        </w:tc>
      </w:tr>
      <w:tr w:rsidR="008450ED" w:rsidRPr="00DA7853" w14:paraId="525CBB7E" w14:textId="70951F3E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417576D6" w14:textId="5B32E4A3" w:rsidR="008450ED" w:rsidRPr="0085567C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 w:rsidRPr="0085567C"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Tarih ve saati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23DC9213" w14:textId="77777777" w:rsidR="008450ED" w:rsidRPr="00DA7853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</w:p>
        </w:tc>
      </w:tr>
      <w:tr w:rsidR="008450ED" w:rsidRPr="00DA7853" w14:paraId="253DAD64" w14:textId="04D7C225" w:rsidTr="0085567C">
        <w:trPr>
          <w:trHeight w:val="258"/>
        </w:trPr>
        <w:tc>
          <w:tcPr>
            <w:tcW w:w="2689" w:type="dxa"/>
            <w:tcBorders>
              <w:right w:val="single" w:sz="4" w:space="0" w:color="auto"/>
            </w:tcBorders>
            <w:vAlign w:val="center"/>
          </w:tcPr>
          <w:p w14:paraId="54F7106B" w14:textId="6D38F9EB" w:rsidR="008450ED" w:rsidRPr="0085567C" w:rsidRDefault="0085567C" w:rsidP="008450ED">
            <w:pPr>
              <w:spacing w:after="160" w:line="259" w:lineRule="auto"/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</w:pPr>
            <w:r w:rsidRPr="0085567C">
              <w:rPr>
                <w:rFonts w:ascii="Cambria" w:eastAsiaTheme="minorHAnsi" w:hAnsi="Cambria" w:cstheme="minorBidi"/>
                <w:b/>
                <w:color w:val="002060"/>
                <w:sz w:val="20"/>
                <w:szCs w:val="20"/>
                <w:lang w:eastAsia="en-US"/>
              </w:rPr>
              <w:t>Toplantı Yeri</w:t>
            </w:r>
          </w:p>
        </w:tc>
        <w:tc>
          <w:tcPr>
            <w:tcW w:w="7087" w:type="dxa"/>
            <w:tcBorders>
              <w:left w:val="single" w:sz="4" w:space="0" w:color="auto"/>
            </w:tcBorders>
            <w:vAlign w:val="center"/>
          </w:tcPr>
          <w:p w14:paraId="643FCB46" w14:textId="77777777" w:rsidR="008450ED" w:rsidRPr="00DA7853" w:rsidRDefault="008450ED" w:rsidP="008450ED">
            <w:pPr>
              <w:spacing w:after="160" w:line="259" w:lineRule="auto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</w:p>
        </w:tc>
      </w:tr>
      <w:tr w:rsidR="008450ED" w:rsidRPr="00DA7853" w14:paraId="6C775B28" w14:textId="77777777" w:rsidTr="00AB61AA">
        <w:trPr>
          <w:trHeight w:val="258"/>
        </w:trPr>
        <w:tc>
          <w:tcPr>
            <w:tcW w:w="9776" w:type="dxa"/>
            <w:gridSpan w:val="2"/>
            <w:vAlign w:val="center"/>
          </w:tcPr>
          <w:p w14:paraId="34F314F2" w14:textId="58988133" w:rsidR="008450ED" w:rsidRPr="00DA7853" w:rsidRDefault="0085567C" w:rsidP="008450ED">
            <w:pPr>
              <w:spacing w:after="160" w:line="259" w:lineRule="auto"/>
              <w:jc w:val="center"/>
              <w:rPr>
                <w:rFonts w:ascii="Cambria" w:eastAsiaTheme="minorHAnsi" w:hAnsi="Cambria" w:cstheme="minorBidi"/>
                <w:sz w:val="20"/>
                <w:szCs w:val="20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  <w:t>TOPLANTI GÜNDEM MADDELERİ</w:t>
            </w:r>
            <w:r w:rsidR="00FC048D">
              <w:rPr>
                <w:rFonts w:ascii="Cambria" w:eastAsiaTheme="minorHAnsi" w:hAnsi="Cambria" w:cstheme="minorBidi"/>
                <w:b/>
                <w:color w:val="002060"/>
                <w:lang w:eastAsia="en-US"/>
              </w:rPr>
              <w:t xml:space="preserve"> SONUÇLARI</w:t>
            </w:r>
          </w:p>
        </w:tc>
      </w:tr>
      <w:tr w:rsidR="0085567C" w:rsidRPr="00DA7853" w14:paraId="34BE1A45" w14:textId="77777777" w:rsidTr="00FC048D">
        <w:trPr>
          <w:trHeight w:val="180"/>
        </w:trPr>
        <w:tc>
          <w:tcPr>
            <w:tcW w:w="9776" w:type="dxa"/>
            <w:gridSpan w:val="2"/>
            <w:tcBorders>
              <w:bottom w:val="single" w:sz="4" w:space="0" w:color="auto"/>
            </w:tcBorders>
            <w:vAlign w:val="center"/>
          </w:tcPr>
          <w:p w14:paraId="637FC834" w14:textId="77777777" w:rsidR="0085567C" w:rsidRPr="00FC048D" w:rsidRDefault="0085567C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  <w:sz w:val="20"/>
                <w:szCs w:val="20"/>
              </w:rPr>
            </w:pPr>
            <w:r w:rsidRPr="00AE616F">
              <w:rPr>
                <w:rFonts w:ascii="Cambria" w:hAnsi="Cambria"/>
              </w:rPr>
              <w:t>Misyon ve Vizyon ifadelerinin güncellik durumu,</w:t>
            </w:r>
          </w:p>
          <w:p w14:paraId="715897E2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  <w:sz w:val="20"/>
                <w:szCs w:val="20"/>
              </w:rPr>
            </w:pPr>
          </w:p>
          <w:p w14:paraId="6E86642E" w14:textId="775E2259" w:rsidR="00FC048D" w:rsidRPr="00DA7853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  <w:sz w:val="20"/>
                <w:szCs w:val="20"/>
              </w:rPr>
            </w:pPr>
          </w:p>
        </w:tc>
      </w:tr>
      <w:tr w:rsidR="00FC048D" w:rsidRPr="00DA7853" w14:paraId="620B7AB5" w14:textId="77777777" w:rsidTr="00FC048D">
        <w:trPr>
          <w:trHeight w:val="324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E1BB38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Politikasının güncellik durumu,</w:t>
            </w:r>
          </w:p>
          <w:p w14:paraId="7B3FE391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4403D4E7" w14:textId="6EC79F87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544F33CB" w14:textId="77777777" w:rsidTr="00FC048D">
        <w:trPr>
          <w:trHeight w:val="216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2A6BA9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hedefleri ve birim stratejik plan ilerleme raporları</w:t>
            </w:r>
            <w:r>
              <w:rPr>
                <w:rFonts w:ascii="Cambria" w:hAnsi="Cambria"/>
              </w:rPr>
              <w:t xml:space="preserve"> (SPİK)</w:t>
            </w:r>
            <w:r w:rsidRPr="00AE616F">
              <w:rPr>
                <w:rFonts w:ascii="Cambria" w:hAnsi="Cambria"/>
              </w:rPr>
              <w:t>,</w:t>
            </w:r>
          </w:p>
          <w:p w14:paraId="6BE04E35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3E40BAE8" w14:textId="5D0A36AC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50E3414B" w14:textId="77777777" w:rsidTr="00FC048D">
        <w:trPr>
          <w:trHeight w:val="288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B04555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Süreç performans raporları,</w:t>
            </w:r>
          </w:p>
          <w:p w14:paraId="08257404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411EAD18" w14:textId="17252C69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3F738C4E" w14:textId="77777777" w:rsidTr="00FC048D">
        <w:trPr>
          <w:trHeight w:val="156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C6B039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Tetkiklerin sonuçlarının değerlendirilmesi,</w:t>
            </w:r>
          </w:p>
          <w:p w14:paraId="0119C379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696AC0CE" w14:textId="1FE075F4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1ECCAA49" w14:textId="77777777" w:rsidTr="00FC048D">
        <w:trPr>
          <w:trHeight w:val="348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E41343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Paydaş geri bildirimleri, öneri, istek ve şikâyetlerin değerlendirilmesi,</w:t>
            </w:r>
          </w:p>
          <w:p w14:paraId="66EC5DD5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0A6D5118" w14:textId="546CA46A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1699C40D" w14:textId="77777777" w:rsidTr="00FC048D">
        <w:trPr>
          <w:trHeight w:val="168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BD99B5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Eğitim öğretim hizmetlerinin uygunluk düzeyi,</w:t>
            </w:r>
          </w:p>
          <w:p w14:paraId="57529849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16BE1E36" w14:textId="14D8AC31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3605382C" w14:textId="77777777" w:rsidTr="00FC048D">
        <w:trPr>
          <w:trHeight w:val="336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712EE3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Düzeltici/Önleyici faaliyetlerin durumu,</w:t>
            </w:r>
          </w:p>
          <w:p w14:paraId="6CE913CC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16437C53" w14:textId="16A9031C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66225F77" w14:textId="77777777" w:rsidTr="00FC048D">
        <w:trPr>
          <w:trHeight w:val="180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94C4A4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Yasal mevzuat değişiklikleri ve kalite yönetim sistemine etkileri,</w:t>
            </w:r>
          </w:p>
          <w:p w14:paraId="34214980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03621DEB" w14:textId="44A97604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0A27AFC7" w14:textId="77777777" w:rsidTr="00FC048D">
        <w:trPr>
          <w:trHeight w:val="324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14019D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AE616F">
              <w:rPr>
                <w:rFonts w:ascii="Cambria" w:hAnsi="Cambria"/>
              </w:rPr>
              <w:t>Kalite yönetim sistemini etkileyebilecek değişiklikler,</w:t>
            </w:r>
          </w:p>
          <w:p w14:paraId="2E5BBB22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3A7A8AB2" w14:textId="7C0D895D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6AEB034F" w14:textId="77777777" w:rsidTr="00FC048D">
        <w:trPr>
          <w:trHeight w:val="480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339F3E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Sürekli i</w:t>
            </w:r>
            <w:r w:rsidRPr="00AE616F">
              <w:rPr>
                <w:rFonts w:ascii="Cambria" w:hAnsi="Cambria"/>
              </w:rPr>
              <w:t>yileştirme öneriler</w:t>
            </w:r>
            <w:r>
              <w:rPr>
                <w:rFonts w:ascii="Cambria" w:hAnsi="Cambria"/>
              </w:rPr>
              <w:t>i</w:t>
            </w:r>
            <w:r w:rsidRPr="00AE616F">
              <w:rPr>
                <w:rFonts w:ascii="Cambria" w:hAnsi="Cambria"/>
              </w:rPr>
              <w:t>,</w:t>
            </w:r>
          </w:p>
          <w:p w14:paraId="3CC83B6D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121280FC" w14:textId="1026D50E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6AFF59D8" w14:textId="77777777" w:rsidTr="00FC048D">
        <w:trPr>
          <w:trHeight w:val="216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73D4EB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Kalite risk analizleri</w:t>
            </w:r>
            <w:r w:rsidRPr="00AE616F">
              <w:rPr>
                <w:rFonts w:ascii="Cambria" w:hAnsi="Cambria"/>
              </w:rPr>
              <w:t>,</w:t>
            </w:r>
          </w:p>
          <w:p w14:paraId="57F628B5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2ED2E09B" w14:textId="689C870F" w:rsidR="00FC048D" w:rsidRPr="00AE616F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tr w:rsidR="00FC048D" w:rsidRPr="00DA7853" w14:paraId="2B7E3DD0" w14:textId="77777777" w:rsidTr="00FC048D">
        <w:trPr>
          <w:trHeight w:val="288"/>
        </w:trPr>
        <w:tc>
          <w:tcPr>
            <w:tcW w:w="97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0A6D52" w14:textId="77777777" w:rsidR="00FC048D" w:rsidRDefault="00FC048D" w:rsidP="0085567C">
            <w:pPr>
              <w:pStyle w:val="AralkYok"/>
              <w:numPr>
                <w:ilvl w:val="0"/>
                <w:numId w:val="3"/>
              </w:numPr>
              <w:ind w:right="208"/>
              <w:jc w:val="both"/>
              <w:rPr>
                <w:rFonts w:ascii="Cambria" w:hAnsi="Cambria"/>
              </w:rPr>
            </w:pPr>
            <w:r w:rsidRPr="0080146B">
              <w:rPr>
                <w:rFonts w:ascii="Cambria" w:hAnsi="Cambria"/>
              </w:rPr>
              <w:t xml:space="preserve">Bir önceki YGG toplantısında alınan kararların gerçekleşme durumu, </w:t>
            </w:r>
          </w:p>
          <w:p w14:paraId="0E521487" w14:textId="77777777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  <w:p w14:paraId="12E30D34" w14:textId="198494ED" w:rsidR="00FC048D" w:rsidRDefault="00FC048D" w:rsidP="00FC048D">
            <w:pPr>
              <w:pStyle w:val="AralkYok"/>
              <w:ind w:right="208"/>
              <w:jc w:val="both"/>
              <w:rPr>
                <w:rFonts w:ascii="Cambria" w:hAnsi="Cambria"/>
              </w:rPr>
            </w:pPr>
          </w:p>
        </w:tc>
      </w:tr>
      <w:bookmarkEnd w:id="1"/>
    </w:tbl>
    <w:p w14:paraId="771F93E8" w14:textId="093451F3" w:rsidR="008450ED" w:rsidRDefault="008450ED" w:rsidP="009F155B">
      <w:pPr>
        <w:ind w:firstLine="708"/>
      </w:pPr>
    </w:p>
    <w:p w14:paraId="3738940C" w14:textId="10944FC0" w:rsidR="0043505B" w:rsidRDefault="0043505B" w:rsidP="0043505B"/>
    <w:p w14:paraId="24C445DA" w14:textId="77777777" w:rsidR="0043505B" w:rsidRPr="0043505B" w:rsidRDefault="0043505B" w:rsidP="0043505B">
      <w:pPr>
        <w:jc w:val="center"/>
      </w:pPr>
    </w:p>
    <w:sectPr w:rsidR="0043505B" w:rsidRPr="0043505B" w:rsidSect="00057F9B">
      <w:headerReference w:type="default" r:id="rId9"/>
      <w:footerReference w:type="default" r:id="rId10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2BF6B6" w14:textId="77777777" w:rsidR="002F6BD6" w:rsidRDefault="002F6BD6" w:rsidP="00057F9B">
      <w:r>
        <w:separator/>
      </w:r>
    </w:p>
  </w:endnote>
  <w:endnote w:type="continuationSeparator" w:id="0">
    <w:p w14:paraId="77A3C724" w14:textId="77777777" w:rsidR="002F6BD6" w:rsidRDefault="002F6BD6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AF7E3F" w14:paraId="3343D2B9" w14:textId="77777777" w:rsidTr="009E76BB">
      <w:tc>
        <w:tcPr>
          <w:tcW w:w="3309" w:type="dxa"/>
        </w:tcPr>
        <w:p w14:paraId="2A62BD56" w14:textId="51D9B8EB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29064650" w14:textId="667BB28E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70C43C22" w14:textId="2202A2F7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AF7E3F" w14:paraId="4D2457F9" w14:textId="77777777" w:rsidTr="009E76BB">
      <w:tc>
        <w:tcPr>
          <w:tcW w:w="3309" w:type="dxa"/>
        </w:tcPr>
        <w:p w14:paraId="4BF7CC1D" w14:textId="42E52063" w:rsidR="00AF7E3F" w:rsidRDefault="00BE6154" w:rsidP="00AF7E3F">
          <w:pPr>
            <w:pStyle w:val="Altbilgi"/>
            <w:jc w:val="center"/>
          </w:pPr>
          <w:r>
            <w:rPr>
              <w:lang w:eastAsia="en-US"/>
            </w:rPr>
            <w:t>Kalite Çalışma Grubu</w:t>
          </w:r>
        </w:p>
      </w:tc>
      <w:tc>
        <w:tcPr>
          <w:tcW w:w="3021" w:type="dxa"/>
        </w:tcPr>
        <w:p w14:paraId="476D7C01" w14:textId="7E2224E3" w:rsidR="00AF7E3F" w:rsidRDefault="00BE6154" w:rsidP="00AF7E3F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  <w:tc>
        <w:tcPr>
          <w:tcW w:w="3593" w:type="dxa"/>
        </w:tcPr>
        <w:p w14:paraId="4E3B1F15" w14:textId="39C1BAC8" w:rsidR="00AF7E3F" w:rsidRDefault="00AF7E3F" w:rsidP="00AF7E3F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064FC227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02BB16" w14:textId="77777777" w:rsidR="002F6BD6" w:rsidRDefault="002F6BD6" w:rsidP="00057F9B">
      <w:r>
        <w:separator/>
      </w:r>
    </w:p>
  </w:footnote>
  <w:footnote w:type="continuationSeparator" w:id="0">
    <w:p w14:paraId="21573A12" w14:textId="77777777" w:rsidR="002F6BD6" w:rsidRDefault="002F6BD6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632" w:type="pct"/>
      <w:tblInd w:w="-289" w:type="dxa"/>
      <w:tblLook w:val="0400" w:firstRow="0" w:lastRow="0" w:firstColumn="0" w:lastColumn="0" w:noHBand="0" w:noVBand="1"/>
    </w:tblPr>
    <w:tblGrid>
      <w:gridCol w:w="1599"/>
      <w:gridCol w:w="5377"/>
      <w:gridCol w:w="1743"/>
      <w:gridCol w:w="1743"/>
    </w:tblGrid>
    <w:tr w:rsidR="009E76BB" w:rsidRPr="00ED479A" w14:paraId="2344962E" w14:textId="77777777" w:rsidTr="002C3E0F">
      <w:trPr>
        <w:trHeight w:val="276"/>
      </w:trPr>
      <w:tc>
        <w:tcPr>
          <w:tcW w:w="76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D101555" w14:textId="600B1832" w:rsidR="009E76BB" w:rsidRPr="00ED479A" w:rsidRDefault="00FD689A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3C9CA24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917247" r:id="rId2"/>
            </w:object>
          </w:r>
        </w:p>
      </w:tc>
      <w:tc>
        <w:tcPr>
          <w:tcW w:w="2570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D0F323F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B1DF253" w14:textId="75F95DB5" w:rsidR="009E76BB" w:rsidRPr="00ED479A" w:rsidRDefault="0085567C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  <w:r>
            <w:rPr>
              <w:b/>
              <w:color w:val="000000"/>
              <w:sz w:val="20"/>
              <w:szCs w:val="20"/>
              <w:lang w:val="en-US"/>
            </w:rPr>
            <w:t xml:space="preserve">YGG TOPLANTI </w:t>
          </w:r>
          <w:r w:rsidR="00FC048D">
            <w:rPr>
              <w:b/>
              <w:color w:val="000000"/>
              <w:sz w:val="20"/>
              <w:szCs w:val="20"/>
              <w:lang w:val="en-US"/>
            </w:rPr>
            <w:t>TUTANAK FORMU</w:t>
          </w:r>
          <w:r w:rsidR="002C3E0F" w:rsidRPr="002C3E0F">
            <w:rPr>
              <w:b/>
              <w:color w:val="000000"/>
              <w:sz w:val="20"/>
              <w:szCs w:val="20"/>
              <w:lang w:val="en-US"/>
            </w:rPr>
            <w:t xml:space="preserve"> </w:t>
          </w:r>
        </w:p>
      </w:tc>
      <w:tc>
        <w:tcPr>
          <w:tcW w:w="83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6E6336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84E69FA" w14:textId="2EA6FDB3" w:rsidR="009E76BB" w:rsidRPr="00ED479A" w:rsidRDefault="0085567C" w:rsidP="009E76BB">
          <w:pPr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ORT</w:t>
          </w:r>
          <w:r w:rsidR="00D34609" w:rsidRPr="00D34609">
            <w:rPr>
              <w:color w:val="000000"/>
              <w:sz w:val="22"/>
              <w:lang w:val="en-US"/>
            </w:rPr>
            <w:t>/FRM0</w:t>
          </w:r>
          <w:r w:rsidR="001A2048">
            <w:rPr>
              <w:color w:val="000000"/>
              <w:sz w:val="22"/>
              <w:lang w:val="en-US"/>
            </w:rPr>
            <w:t>31</w:t>
          </w:r>
        </w:p>
      </w:tc>
    </w:tr>
    <w:tr w:rsidR="009E76BB" w:rsidRPr="00ED479A" w14:paraId="69606BDB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9422DF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E9381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1A87E8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3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4DC7AD1" w14:textId="314B75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D34609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479841E0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316A72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717531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4DC7879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0673E1" w14:textId="575F7F9D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1A2048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1E04553E" w14:textId="77777777" w:rsidTr="002C3E0F">
      <w:trPr>
        <w:trHeight w:val="276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23FEA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AEC0834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C03A90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37942CC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4F6282D5" w14:textId="77777777" w:rsidTr="002C3E0F">
      <w:trPr>
        <w:trHeight w:val="50"/>
      </w:trPr>
      <w:tc>
        <w:tcPr>
          <w:tcW w:w="76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746E9C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7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683C20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7B8342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3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0B4B3CD" w14:textId="05AF7DBC" w:rsidR="009E76BB" w:rsidRPr="00ED479A" w:rsidRDefault="00190789" w:rsidP="001A2048">
          <w:pPr>
            <w:jc w:val="center"/>
            <w:rPr>
              <w:color w:val="000000"/>
              <w:sz w:val="22"/>
              <w:lang w:val="en-US"/>
            </w:rPr>
          </w:pPr>
          <w:r>
            <w:rPr>
              <w:color w:val="000000"/>
              <w:sz w:val="22"/>
              <w:lang w:val="en-US"/>
            </w:rPr>
            <w:t>1</w:t>
          </w:r>
        </w:p>
      </w:tc>
    </w:tr>
  </w:tbl>
  <w:p w14:paraId="11420A89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6765E7"/>
    <w:multiLevelType w:val="hybridMultilevel"/>
    <w:tmpl w:val="2A401F5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57F9B"/>
    <w:rsid w:val="000A5140"/>
    <w:rsid w:val="000B63FF"/>
    <w:rsid w:val="00186872"/>
    <w:rsid w:val="00190789"/>
    <w:rsid w:val="001A2048"/>
    <w:rsid w:val="0020108A"/>
    <w:rsid w:val="002C0230"/>
    <w:rsid w:val="002C3E0F"/>
    <w:rsid w:val="002F6BD6"/>
    <w:rsid w:val="00362248"/>
    <w:rsid w:val="0043505B"/>
    <w:rsid w:val="0056666A"/>
    <w:rsid w:val="005872D4"/>
    <w:rsid w:val="00627B14"/>
    <w:rsid w:val="006713B6"/>
    <w:rsid w:val="008450ED"/>
    <w:rsid w:val="0085567C"/>
    <w:rsid w:val="008809C0"/>
    <w:rsid w:val="008A1386"/>
    <w:rsid w:val="008D563B"/>
    <w:rsid w:val="009E76BB"/>
    <w:rsid w:val="009F155B"/>
    <w:rsid w:val="00AD0466"/>
    <w:rsid w:val="00AF7E3F"/>
    <w:rsid w:val="00B472B7"/>
    <w:rsid w:val="00BE6154"/>
    <w:rsid w:val="00BF0B5C"/>
    <w:rsid w:val="00BF1F18"/>
    <w:rsid w:val="00C046FE"/>
    <w:rsid w:val="00C2413E"/>
    <w:rsid w:val="00C455EF"/>
    <w:rsid w:val="00C544E5"/>
    <w:rsid w:val="00CA45AA"/>
    <w:rsid w:val="00CA6104"/>
    <w:rsid w:val="00CC6276"/>
    <w:rsid w:val="00CE097A"/>
    <w:rsid w:val="00D34609"/>
    <w:rsid w:val="00D83A4A"/>
    <w:rsid w:val="00E31F1A"/>
    <w:rsid w:val="00EA2812"/>
    <w:rsid w:val="00F52FC5"/>
    <w:rsid w:val="00FC048D"/>
    <w:rsid w:val="00FD6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02660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0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0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9F155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8344FC-4861-480A-96CA-C86B29F33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9</Words>
  <Characters>681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4</cp:revision>
  <cp:lastPrinted>2021-05-17T18:02:00Z</cp:lastPrinted>
  <dcterms:created xsi:type="dcterms:W3CDTF">2021-05-21T21:23:00Z</dcterms:created>
  <dcterms:modified xsi:type="dcterms:W3CDTF">2021-05-30T19:01:00Z</dcterms:modified>
</cp:coreProperties>
</file>